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D32C1" w:rsidRDefault="00174A11" w:rsidP="003D32C1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И</w:t>
      </w:r>
      <w:r w:rsidR="003D32C1">
        <w:rPr>
          <w:rFonts w:ascii="Courier New" w:hAnsi="Courier New" w:cs="Courier New"/>
          <w:sz w:val="28"/>
          <w:szCs w:val="28"/>
        </w:rPr>
        <w:t>, ПОИ</w:t>
      </w:r>
      <w:r w:rsidR="0097787B">
        <w:rPr>
          <w:rFonts w:ascii="Courier New" w:hAnsi="Courier New" w:cs="Courier New"/>
          <w:sz w:val="28"/>
          <w:szCs w:val="28"/>
        </w:rPr>
        <w:t>Т</w:t>
      </w:r>
      <w:r w:rsidR="003D32C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4</w:t>
      </w:r>
    </w:p>
    <w:p w:rsidR="003D32C1" w:rsidRDefault="003D32C1" w:rsidP="003D32C1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я 0</w:t>
      </w:r>
      <w:r w:rsidR="00B823C1">
        <w:rPr>
          <w:rFonts w:ascii="Courier New" w:hAnsi="Courier New" w:cs="Courier New"/>
          <w:sz w:val="28"/>
          <w:szCs w:val="28"/>
        </w:rPr>
        <w:t>2</w:t>
      </w:r>
    </w:p>
    <w:p w:rsidR="003D32C1" w:rsidRDefault="003D32C1" w:rsidP="003D32C1">
      <w:pPr>
        <w:rPr>
          <w:rFonts w:ascii="Courier New" w:hAnsi="Courier New" w:cs="Courier New"/>
          <w:sz w:val="28"/>
          <w:szCs w:val="28"/>
        </w:rPr>
      </w:pPr>
    </w:p>
    <w:p w:rsid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3D32C1" w:rsidRPr="00B823C1" w:rsidRDefault="00B823C1" w:rsidP="003D32C1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сновы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174A11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ограммирования</w:t>
      </w:r>
    </w:p>
    <w:p w:rsidR="003D32C1" w:rsidRP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D2E51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174A11">
        <w:rPr>
          <w:rFonts w:ascii="Courier New" w:hAnsi="Courier New" w:cs="Courier New"/>
          <w:b/>
          <w:sz w:val="28"/>
          <w:szCs w:val="28"/>
        </w:rPr>
        <w:t>-</w:t>
      </w:r>
      <w:r w:rsidRPr="004D2E51">
        <w:rPr>
          <w:rFonts w:ascii="Courier New" w:hAnsi="Courier New" w:cs="Courier New"/>
          <w:b/>
          <w:sz w:val="28"/>
          <w:szCs w:val="28"/>
        </w:rPr>
        <w:t>программирование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азработка клиент-серверных приложений, компоненты которого взаимодействуют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174A1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отокола;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74A1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ограммирование – частный случай программирования 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 w:rsidRPr="00174A11">
        <w:rPr>
          <w:rFonts w:ascii="Courier New" w:hAnsi="Courier New" w:cs="Courier New"/>
          <w:sz w:val="28"/>
          <w:szCs w:val="28"/>
        </w:rPr>
        <w:t>.</w:t>
      </w:r>
    </w:p>
    <w:p w:rsid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b/>
          <w:sz w:val="28"/>
          <w:szCs w:val="28"/>
        </w:rPr>
        <w:t xml:space="preserve">Архитектура </w:t>
      </w:r>
      <w:r w:rsidRPr="009762C1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9762C1">
        <w:rPr>
          <w:rFonts w:ascii="Courier New" w:hAnsi="Courier New" w:cs="Courier New"/>
          <w:b/>
          <w:sz w:val="28"/>
          <w:szCs w:val="28"/>
        </w:rPr>
        <w:t>приложения</w:t>
      </w:r>
      <w:r>
        <w:rPr>
          <w:rFonts w:ascii="Courier New" w:hAnsi="Courier New" w:cs="Courier New"/>
          <w:sz w:val="28"/>
          <w:szCs w:val="28"/>
        </w:rPr>
        <w:t xml:space="preserve">: </w: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2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4pt;height:99pt" o:ole="">
            <v:imagedata r:id="rId8" o:title=""/>
          </v:shape>
          <o:OLEObject Type="Embed" ProgID="Visio.Drawing.11" ShapeID="_x0000_i1025" DrawAspect="Content" ObjectID="_1660630103" r:id="rId9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388" w:dyaOrig="5545">
          <v:shape id="_x0000_i1026" type="#_x0000_t75" style="width:289.8pt;height:166.8pt" o:ole="">
            <v:imagedata r:id="rId10" o:title=""/>
          </v:shape>
          <o:OLEObject Type="Embed" ProgID="Visio.Drawing.11" ShapeID="_x0000_i1026" DrawAspect="Content" ObjectID="_1660630104" r:id="rId11"/>
        </w:object>
      </w:r>
    </w:p>
    <w:p w:rsidR="00B823C1" w:rsidRPr="009762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9762C1" w:rsidRDefault="00B823C1" w:rsidP="00B823C1">
      <w:pPr>
        <w:pStyle w:val="a3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4610">
          <v:shape id="_x0000_i1027" type="#_x0000_t75" style="width:332.4pt;height:161.4pt" o:ole="">
            <v:imagedata r:id="rId12" o:title=""/>
          </v:shape>
          <o:OLEObject Type="Embed" ProgID="Visio.Drawing.11" ShapeID="_x0000_i1027" DrawAspect="Content" ObjectID="_1660630105" r:id="rId13"/>
        </w:objec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594" w:dyaOrig="7529">
          <v:shape id="_x0000_i1028" type="#_x0000_t75" style="width:280.2pt;height:232.8pt" o:ole="">
            <v:imagedata r:id="rId14" o:title=""/>
          </v:shape>
          <o:OLEObject Type="Embed" ProgID="Visio.Drawing.11" ShapeID="_x0000_i1028" DrawAspect="Content" ObjectID="_1660630106" r:id="rId15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29" type="#_x0000_t75" style="width:279.6pt;height:132pt" o:ole="">
            <v:imagedata r:id="rId16" o:title=""/>
          </v:shape>
          <o:OLEObject Type="Embed" ProgID="Visio.Drawing.11" ShapeID="_x0000_i1029" DrawAspect="Content" ObjectID="_1660630107" r:id="rId17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>HTTP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4C254B" w:rsidRPr="00174A11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174A11">
        <w:rPr>
          <w:rFonts w:ascii="Courier New" w:hAnsi="Courier New" w:cs="Courier New"/>
          <w:sz w:val="28"/>
          <w:szCs w:val="28"/>
        </w:rPr>
        <w:t xml:space="preserve">/1.1 – </w:t>
      </w:r>
      <w:proofErr w:type="gramStart"/>
      <w:r>
        <w:rPr>
          <w:rFonts w:ascii="Courier New" w:hAnsi="Courier New" w:cs="Courier New"/>
          <w:sz w:val="28"/>
          <w:szCs w:val="28"/>
        </w:rPr>
        <w:t>действующи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174A11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Pr="00174A11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174A11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</w:t>
      </w:r>
      <w:r w:rsidR="00EB30B1">
        <w:rPr>
          <w:rFonts w:ascii="Courier New" w:hAnsi="Courier New" w:cs="Courier New"/>
          <w:sz w:val="28"/>
          <w:szCs w:val="28"/>
        </w:rPr>
        <w:t>;</w:t>
      </w:r>
    </w:p>
    <w:p w:rsidR="00B823C1" w:rsidRPr="00174A11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174A11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174A11">
        <w:rPr>
          <w:rFonts w:ascii="Courier New" w:hAnsi="Courier New" w:cs="Courier New"/>
          <w:sz w:val="28"/>
          <w:szCs w:val="28"/>
        </w:rPr>
        <w:t>;</w:t>
      </w:r>
    </w:p>
    <w:p w:rsidR="00B823C1" w:rsidRPr="00EB30B1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 w:rsidR="00EB30B1"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="00EB30B1" w:rsidRPr="00174A11">
        <w:rPr>
          <w:rFonts w:ascii="Courier New" w:hAnsi="Courier New" w:cs="Courier New"/>
          <w:sz w:val="28"/>
          <w:szCs w:val="28"/>
        </w:rPr>
        <w:t xml:space="preserve">– </w:t>
      </w:r>
      <w:r w:rsidR="00EB30B1">
        <w:rPr>
          <w:rFonts w:ascii="Courier New" w:hAnsi="Courier New" w:cs="Courier New"/>
          <w:sz w:val="28"/>
          <w:szCs w:val="28"/>
          <w:lang w:val="en-US"/>
        </w:rPr>
        <w:t>request</w:t>
      </w:r>
      <w:r w:rsidR="00EB30B1" w:rsidRPr="00174A11">
        <w:rPr>
          <w:rFonts w:ascii="Courier New" w:hAnsi="Courier New" w:cs="Courier New"/>
          <w:sz w:val="28"/>
          <w:szCs w:val="28"/>
        </w:rPr>
        <w:t>;</w:t>
      </w:r>
    </w:p>
    <w:p w:rsidR="00EB30B1" w:rsidRPr="004C254B" w:rsidRDefault="00EB30B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174A11">
        <w:rPr>
          <w:rFonts w:ascii="Courier New" w:hAnsi="Courier New" w:cs="Courier New"/>
          <w:sz w:val="28"/>
          <w:szCs w:val="28"/>
        </w:rPr>
        <w:t>;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174A11">
        <w:rPr>
          <w:rFonts w:ascii="Courier New" w:hAnsi="Courier New" w:cs="Courier New"/>
          <w:sz w:val="28"/>
          <w:szCs w:val="28"/>
        </w:rPr>
        <w:t>;</w:t>
      </w:r>
    </w:p>
    <w:p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174A1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 ошибка</w:t>
      </w:r>
      <w:r w:rsidRPr="00174A11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174A1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174A11">
        <w:rPr>
          <w:rFonts w:ascii="Courier New" w:hAnsi="Courier New" w:cs="Courier New"/>
          <w:sz w:val="28"/>
          <w:szCs w:val="28"/>
        </w:rPr>
        <w:t>;</w:t>
      </w:r>
    </w:p>
    <w:p w:rsidR="00D3693C" w:rsidRPr="00D3693C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174A11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="00D3693C" w:rsidRPr="00174A11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="00D3693C">
        <w:rPr>
          <w:rFonts w:ascii="Courier New" w:hAnsi="Courier New" w:cs="Courier New"/>
          <w:sz w:val="28"/>
          <w:szCs w:val="28"/>
        </w:rPr>
        <w:t>описан</w:t>
      </w:r>
      <w:proofErr w:type="gramEnd"/>
      <w:r w:rsidR="00D3693C">
        <w:rPr>
          <w:rFonts w:ascii="Courier New" w:hAnsi="Courier New" w:cs="Courier New"/>
          <w:sz w:val="28"/>
          <w:szCs w:val="28"/>
        </w:rPr>
        <w:t xml:space="preserve"> в нескольких </w:t>
      </w:r>
      <w:r w:rsidR="00D3693C">
        <w:rPr>
          <w:rFonts w:ascii="Courier New" w:hAnsi="Courier New" w:cs="Courier New"/>
          <w:sz w:val="28"/>
          <w:szCs w:val="28"/>
          <w:lang w:val="en-US"/>
        </w:rPr>
        <w:t>RFC</w:t>
      </w:r>
      <w:r w:rsidR="00D3693C" w:rsidRPr="00174A11">
        <w:rPr>
          <w:rFonts w:ascii="Courier New" w:hAnsi="Courier New" w:cs="Courier New"/>
          <w:sz w:val="28"/>
          <w:szCs w:val="28"/>
        </w:rPr>
        <w:t>.</w:t>
      </w:r>
    </w:p>
    <w:p w:rsidR="00D3693C" w:rsidRPr="00174A11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D3693C" w:rsidRPr="00174A11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D3693C" w:rsidRPr="00174A11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4C254B" w:rsidRPr="00D3693C" w:rsidRDefault="004C254B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D3693C">
        <w:rPr>
          <w:rFonts w:ascii="Courier New" w:hAnsi="Courier New" w:cs="Courier New"/>
          <w:sz w:val="28"/>
          <w:szCs w:val="28"/>
        </w:rPr>
        <w:lastRenderedPageBreak/>
        <w:t xml:space="preserve">  </w:t>
      </w:r>
    </w:p>
    <w:p w:rsidR="00B823C1" w:rsidRPr="00067DE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 xml:space="preserve">HTTP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FC2616</w:t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31179" cy="3497580"/>
            <wp:effectExtent l="19050" t="19050" r="27305" b="266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0061" cy="3496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823C1" w:rsidRPr="00D3693C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CF3638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Pr="002B07F5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43600" cy="2049780"/>
            <wp:effectExtent l="19050" t="19050" r="19050" b="266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86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E41D0E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: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174A11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174A11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174A11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174A11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174A11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174A11">
        <w:rPr>
          <w:rFonts w:ascii="Courier New" w:hAnsi="Courier New" w:cs="Courier New"/>
          <w:sz w:val="28"/>
          <w:szCs w:val="28"/>
        </w:rPr>
        <w:t>;</w:t>
      </w:r>
    </w:p>
    <w:p w:rsidR="00D3693C" w:rsidRPr="00103F1A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:rsidR="00D3693C" w:rsidRPr="002B07F5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40425" cy="3544570"/>
            <wp:effectExtent l="19050" t="19050" r="22225" b="177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45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103F1A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quest-</w:t>
      </w:r>
      <w:r>
        <w:rPr>
          <w:rFonts w:ascii="Courier New" w:hAnsi="Courier New" w:cs="Courier New"/>
          <w:b/>
          <w:sz w:val="28"/>
          <w:szCs w:val="28"/>
        </w:rPr>
        <w:t>методы:</w:t>
      </w:r>
    </w:p>
    <w:p w:rsid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05954" cy="1381318"/>
            <wp:effectExtent l="19050" t="19050" r="952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38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</w:rPr>
        <w:t>Заголовки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 w:rsidRPr="00174A1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щие</w:t>
      </w:r>
      <w:r w:rsidRPr="00174A1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оловки, используются в запросах и ответах;</w:t>
      </w:r>
    </w:p>
    <w:p w:rsid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434840" cy="1270839"/>
            <wp:effectExtent l="19050" t="19050" r="22860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898" cy="12794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174A11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используются только в запрос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201112" cy="3019847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1112" cy="3019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310D1D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Pr="00174A11">
        <w:rPr>
          <w:rFonts w:ascii="Courier New" w:hAnsi="Courier New" w:cs="Courier New"/>
          <w:b/>
          <w:sz w:val="28"/>
          <w:szCs w:val="28"/>
        </w:rPr>
        <w:t>:</w:t>
      </w:r>
      <w:r w:rsidRPr="00CA592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ются только в ответ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267796" cy="1438476"/>
            <wp:effectExtent l="19050" t="19050" r="19050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796" cy="14384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310D1D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174A11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CA592D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 w:rsidRPr="00174A1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для сущности в ответах и запросах.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239217" cy="1667108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217" cy="1667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310D1D">
        <w:rPr>
          <w:rFonts w:ascii="Courier New" w:hAnsi="Courier New" w:cs="Courier New"/>
          <w:sz w:val="28"/>
          <w:szCs w:val="28"/>
        </w:rPr>
        <w:t xml:space="preserve"> </w:t>
      </w:r>
      <w:r w:rsidRPr="00310D1D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P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8B3DF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6677B">
        <w:rPr>
          <w:rFonts w:ascii="Courier New" w:hAnsi="Courier New" w:cs="Courier New"/>
          <w:b/>
          <w:sz w:val="28"/>
          <w:szCs w:val="28"/>
        </w:rPr>
        <w:t xml:space="preserve"> Код состояния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нформационные сообщения;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2xx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спешный ответ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адресация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клиента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5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сервера.</w:t>
      </w: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3DF4" w:rsidRP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7E26ED" w:rsidRPr="001B6988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Identifier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 </w:t>
      </w:r>
      <w:r w:rsidRPr="00174A11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унифицированный идентификатор ресурса (документ, изображение, файл, служба, электронная почта</w:t>
      </w:r>
      <w:proofErr w:type="gramStart"/>
      <w:r>
        <w:rPr>
          <w:rFonts w:ascii="Courier New" w:hAnsi="Courier New" w:cs="Courier New"/>
          <w:sz w:val="28"/>
          <w:szCs w:val="28"/>
        </w:rPr>
        <w:t>,…</w:t>
      </w:r>
      <w:proofErr w:type="gramEnd"/>
      <w:r>
        <w:rPr>
          <w:rFonts w:ascii="Courier New" w:hAnsi="Courier New" w:cs="Courier New"/>
          <w:sz w:val="28"/>
          <w:szCs w:val="28"/>
        </w:rPr>
        <w:t>).</w:t>
      </w:r>
    </w:p>
    <w:p w:rsidR="007E26ED" w:rsidRPr="00174A11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E26ED" w:rsidRPr="001B6988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ocation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174A11">
        <w:rPr>
          <w:rFonts w:ascii="Courier New" w:hAnsi="Courier New" w:cs="Courier New"/>
          <w:sz w:val="28"/>
          <w:szCs w:val="28"/>
        </w:rPr>
        <w:t xml:space="preserve">- 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фицированны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локатор ресурса</w:t>
      </w:r>
      <w:r w:rsidR="00F451A0" w:rsidRPr="00174A11">
        <w:rPr>
          <w:rFonts w:ascii="Courier New" w:hAnsi="Courier New" w:cs="Courier New"/>
          <w:sz w:val="28"/>
          <w:szCs w:val="28"/>
        </w:rPr>
        <w:t xml:space="preserve"> </w:t>
      </w:r>
      <w:r w:rsidRPr="00174A1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содержащий местонахождение ресурса и способ обращения (протокол) к ресурса</w:t>
      </w:r>
      <w:r w:rsidR="00F451A0">
        <w:rPr>
          <w:rFonts w:ascii="Courier New" w:hAnsi="Courier New" w:cs="Courier New"/>
          <w:sz w:val="28"/>
          <w:szCs w:val="28"/>
        </w:rPr>
        <w:t xml:space="preserve">, описывает множество </w:t>
      </w:r>
      <w:r w:rsidR="00F451A0">
        <w:rPr>
          <w:rFonts w:ascii="Courier New" w:hAnsi="Courier New" w:cs="Courier New"/>
          <w:sz w:val="28"/>
          <w:szCs w:val="28"/>
          <w:lang w:val="en-US"/>
        </w:rPr>
        <w:t>URI</w:t>
      </w:r>
      <w:r>
        <w:rPr>
          <w:rFonts w:ascii="Courier New" w:hAnsi="Courier New" w:cs="Courier New"/>
          <w:sz w:val="28"/>
          <w:szCs w:val="28"/>
        </w:rPr>
        <w:t>.</w:t>
      </w:r>
    </w:p>
    <w:p w:rsidR="007E26ED" w:rsidRPr="00174A11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Pr="00F451A0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</w:t>
      </w:r>
      <w:r>
        <w:rPr>
          <w:rFonts w:ascii="Courier New" w:hAnsi="Courier New" w:cs="Courier New"/>
          <w:b/>
          <w:sz w:val="28"/>
          <w:szCs w:val="28"/>
          <w:lang w:val="en-US"/>
        </w:rPr>
        <w:t>N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Name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  </w:t>
      </w:r>
      <w:r w:rsidRPr="00174A11">
        <w:rPr>
          <w:rFonts w:ascii="Courier New" w:hAnsi="Courier New" w:cs="Courier New"/>
          <w:sz w:val="28"/>
          <w:szCs w:val="28"/>
        </w:rPr>
        <w:t>-</w:t>
      </w:r>
      <w:proofErr w:type="gramEnd"/>
      <w:r w:rsidRPr="00174A11">
        <w:rPr>
          <w:rFonts w:ascii="Courier New" w:hAnsi="Courier New" w:cs="Courier New"/>
          <w:sz w:val="28"/>
          <w:szCs w:val="28"/>
        </w:rPr>
        <w:t xml:space="preserve"> 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нифицированное  имя ресурса –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174A1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имя ресурса, не содержащее месторасположение и способ доступа к ресурсу. В будущем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174A1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ен заменить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174A11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для решения проблем с перемещением ресурсов 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 w:rsidRPr="00174A11">
        <w:rPr>
          <w:rFonts w:ascii="Courier New" w:hAnsi="Courier New" w:cs="Courier New"/>
          <w:sz w:val="28"/>
          <w:szCs w:val="28"/>
        </w:rPr>
        <w:t>).</w:t>
      </w:r>
    </w:p>
    <w:p w:rsidR="00F451A0" w:rsidRPr="00F451A0" w:rsidRDefault="00F451A0" w:rsidP="00F451A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F451A0" w:rsidRPr="00F451A0" w:rsidRDefault="00F451A0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, </w:t>
      </w: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URN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 </w:t>
      </w:r>
      <w:r w:rsidRPr="00174A11">
        <w:rPr>
          <w:rFonts w:ascii="Courier New" w:hAnsi="Courier New" w:cs="Courier New"/>
          <w:sz w:val="28"/>
          <w:szCs w:val="28"/>
        </w:rPr>
        <w:t>–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комендуется использовать термин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F451A0" w:rsidRPr="00F451A0" w:rsidRDefault="00F451A0" w:rsidP="00F451A0">
      <w:pPr>
        <w:pStyle w:val="a3"/>
        <w:rPr>
          <w:rFonts w:ascii="Courier New" w:hAnsi="Courier New" w:cs="Courier New"/>
          <w:sz w:val="28"/>
          <w:szCs w:val="28"/>
        </w:rPr>
      </w:pPr>
    </w:p>
    <w:p w:rsidR="007E26ED" w:rsidRPr="0039296D" w:rsidRDefault="00F451A0" w:rsidP="003929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451A0">
        <w:rPr>
          <w:rFonts w:ascii="Courier New" w:hAnsi="Courier New" w:cs="Courier New"/>
          <w:b/>
          <w:sz w:val="28"/>
          <w:szCs w:val="28"/>
          <w:lang w:val="en-US"/>
        </w:rPr>
        <w:t>STD 66:</w:t>
      </w:r>
      <w:r w:rsidR="007E26ED" w:rsidRPr="00F451A0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E26ED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85460" cy="2217420"/>
            <wp:effectExtent l="19050" t="19050" r="15240" b="1143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22237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85460" cy="2564398"/>
            <wp:effectExtent l="19050" t="19050" r="15240" b="266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9075" cy="25706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46420" cy="4556760"/>
            <wp:effectExtent l="19050" t="19050" r="11430" b="152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4059" cy="45548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P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E26ED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61660" cy="3938032"/>
            <wp:effectExtent l="19050" t="19050" r="15240" b="2476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401" cy="393437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D0673" w:rsidRDefault="000662A8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00700" cy="3764280"/>
            <wp:effectExtent l="19050" t="19050" r="19050" b="2667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8647" cy="3762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Pr="001B6988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62A8" w:rsidRPr="000662A8" w:rsidRDefault="000662A8" w:rsidP="000662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PURPL</w:t>
      </w:r>
      <w:r w:rsidRPr="00174A11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E7052">
        <w:rPr>
          <w:rFonts w:ascii="Courier New" w:hAnsi="Courier New" w:cs="Courier New"/>
          <w:b/>
          <w:sz w:val="28"/>
          <w:szCs w:val="28"/>
          <w:lang w:val="en-US"/>
        </w:rPr>
        <w:t>Persistent Uniform Resource Locator</w:t>
      </w:r>
      <w:r w:rsidRPr="00174A1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постоянный</w:t>
      </w:r>
      <w:r w:rsidRPr="00174A1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фицированный</w:t>
      </w:r>
      <w:r w:rsidRPr="00174A1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локатор</w:t>
      </w:r>
      <w:r w:rsidRPr="00174A1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сурса</w:t>
      </w:r>
      <w:r w:rsidRPr="00174A11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Например: </w:t>
      </w:r>
      <w:hyperlink r:id="rId32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174A11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Pr="00174A11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  <w:r w:rsidRPr="00174A11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Pr="00174A11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Pr="00174A11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r w:rsidRPr="00174A11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Pr="00174A11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Pr="00174A11">
        <w:rPr>
          <w:rFonts w:ascii="Courier New" w:hAnsi="Courier New" w:cs="Courier New"/>
          <w:sz w:val="28"/>
          <w:szCs w:val="28"/>
        </w:rPr>
        <w:t xml:space="preserve">,  </w:t>
      </w:r>
      <w:hyperlink r:id="rId33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174A11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Pr="00174A11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Pr="00174A1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– указывает на БД</w:t>
      </w:r>
      <w:r w:rsidRPr="00174A11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в которой</w:t>
      </w:r>
      <w:r w:rsidRPr="00174A1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 имени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stu</w:t>
      </w:r>
      <w:proofErr w:type="spellEnd"/>
      <w:r w:rsidRPr="00174A1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жно найти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174A11">
        <w:rPr>
          <w:rFonts w:ascii="Courier New" w:hAnsi="Courier New" w:cs="Courier New"/>
          <w:sz w:val="28"/>
          <w:szCs w:val="28"/>
        </w:rPr>
        <w:t xml:space="preserve"> </w:t>
      </w:r>
      <w:hyperlink r:id="rId34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174A11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174A11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Pr="00174A11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Pr="00174A1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получить искомый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174A1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- </w:t>
      </w:r>
      <w:hyperlink r:id="rId35" w:history="1">
        <w:hyperlink r:id="rId36" w:history="1"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http</w:t>
          </w:r>
          <w:r w:rsidRPr="00174A11">
            <w:rPr>
              <w:rStyle w:val="aa"/>
              <w:rFonts w:ascii="Courier New" w:hAnsi="Courier New" w:cs="Courier New"/>
              <w:sz w:val="28"/>
              <w:szCs w:val="28"/>
            </w:rPr>
            <w:t>://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www</w:t>
          </w:r>
          <w:r w:rsidRPr="00174A11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stu</w:t>
          </w:r>
          <w:r w:rsidRPr="00174A11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y</w:t>
          </w:r>
        </w:hyperlink>
        <w:r w:rsidRPr="00174A11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Pr="00174A11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r w:rsidRPr="00174A11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Pr="00174A11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Pr="00174A11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Доступ к конечному ресурсу через </w:t>
      </w:r>
      <w:r>
        <w:rPr>
          <w:rFonts w:ascii="Courier New" w:hAnsi="Courier New" w:cs="Courier New"/>
          <w:sz w:val="28"/>
          <w:szCs w:val="28"/>
          <w:lang w:val="en-US"/>
        </w:rPr>
        <w:t>redirect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0662A8" w:rsidRPr="001B6988" w:rsidRDefault="000662A8" w:rsidP="000662A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B6988">
        <w:rPr>
          <w:rFonts w:ascii="Courier New" w:hAnsi="Courier New" w:cs="Courier New"/>
          <w:sz w:val="28"/>
          <w:szCs w:val="28"/>
        </w:rPr>
        <w:t xml:space="preserve">   </w:t>
      </w:r>
      <w:r w:rsidRPr="001B698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D2E55">
        <w:rPr>
          <w:rFonts w:ascii="Courier New" w:hAnsi="Courier New" w:cs="Courier New"/>
          <w:b/>
          <w:sz w:val="28"/>
          <w:szCs w:val="28"/>
        </w:rPr>
        <w:t>Клиент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30" type="#_x0000_t75" style="width:426pt;height:175.2pt" o:ole="">
            <v:imagedata r:id="rId37" o:title=""/>
          </v:shape>
          <o:OLEObject Type="Embed" ProgID="Visio.Drawing.11" ShapeID="_x0000_i1030" DrawAspect="Content" ObjectID="_1660630108" r:id="rId38"/>
        </w:object>
      </w:r>
    </w:p>
    <w:p w:rsidR="00142275" w:rsidRPr="00142275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174A11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174A11">
        <w:rPr>
          <w:rFonts w:ascii="Courier New" w:hAnsi="Courier New" w:cs="Courier New"/>
          <w:sz w:val="28"/>
          <w:szCs w:val="28"/>
        </w:rPr>
        <w:t xml:space="preserve"> 4.1, </w:t>
      </w:r>
      <w:r>
        <w:rPr>
          <w:rFonts w:ascii="Courier New" w:hAnsi="Courier New" w:cs="Courier New"/>
          <w:sz w:val="28"/>
          <w:szCs w:val="28"/>
          <w:lang w:val="en-US"/>
        </w:rPr>
        <w:t>XHTML</w:t>
      </w:r>
      <w:r w:rsidRPr="00174A11">
        <w:rPr>
          <w:rFonts w:ascii="Courier New" w:hAnsi="Courier New" w:cs="Courier New"/>
          <w:sz w:val="28"/>
          <w:szCs w:val="28"/>
        </w:rPr>
        <w:t xml:space="preserve"> 1.0, </w:t>
      </w:r>
      <w:r>
        <w:rPr>
          <w:rFonts w:ascii="Courier New" w:hAnsi="Courier New" w:cs="Courier New"/>
          <w:sz w:val="28"/>
          <w:szCs w:val="28"/>
          <w:lang w:val="en-US"/>
        </w:rPr>
        <w:t>HTM</w:t>
      </w:r>
      <w:r w:rsidRPr="00174A11">
        <w:rPr>
          <w:rFonts w:ascii="Courier New" w:hAnsi="Courier New" w:cs="Courier New"/>
          <w:sz w:val="28"/>
          <w:szCs w:val="28"/>
        </w:rPr>
        <w:t>5.</w:t>
      </w:r>
    </w:p>
    <w:p w:rsidR="00142275" w:rsidRPr="00142275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am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174A11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генерация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174A1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.</w:t>
      </w:r>
    </w:p>
    <w:p w:rsidR="001353AD" w:rsidRPr="00B81994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</w:rPr>
        <w:lastRenderedPageBreak/>
        <w:t xml:space="preserve">адресная </w:t>
      </w:r>
      <w:r>
        <w:rPr>
          <w:rFonts w:ascii="Courier New" w:hAnsi="Courier New" w:cs="Courier New"/>
          <w:sz w:val="28"/>
          <w:szCs w:val="28"/>
          <w:lang w:val="en-US"/>
        </w:rPr>
        <w:t>URI-</w:t>
      </w:r>
      <w:r w:rsidRPr="00B81994">
        <w:rPr>
          <w:rFonts w:ascii="Courier New" w:hAnsi="Courier New" w:cs="Courier New"/>
          <w:sz w:val="28"/>
          <w:szCs w:val="28"/>
        </w:rPr>
        <w:t>строка 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form&gt;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proofErr w:type="spellStart"/>
      <w:r w:rsidRPr="00266662">
        <w:rPr>
          <w:rFonts w:ascii="Courier New" w:hAnsi="Courier New" w:cs="Courier New"/>
          <w:b/>
          <w:sz w:val="28"/>
          <w:szCs w:val="28"/>
          <w:lang w:val="en-US"/>
        </w:rPr>
        <w:t>img</w:t>
      </w:r>
      <w:proofErr w:type="spellEnd"/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script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link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udi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vide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Pr="00174A11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</w:t>
      </w:r>
      <w:r w:rsidRPr="00174A11">
        <w:rPr>
          <w:rFonts w:ascii="Courier New" w:hAnsi="Courier New" w:cs="Courier New"/>
          <w:sz w:val="28"/>
          <w:szCs w:val="28"/>
        </w:rPr>
        <w:t>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174A11">
        <w:rPr>
          <w:rFonts w:ascii="Courier New" w:hAnsi="Courier New" w:cs="Courier New"/>
          <w:sz w:val="28"/>
          <w:szCs w:val="28"/>
        </w:rPr>
        <w:t xml:space="preserve">: </w:t>
      </w:r>
      <w:r w:rsidRPr="00174A11">
        <w:rPr>
          <w:rFonts w:ascii="Courier New" w:hAnsi="Courier New" w:cs="Courier New"/>
          <w:b/>
          <w:sz w:val="28"/>
          <w:szCs w:val="28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frame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&gt; 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е поддерживается в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174A11">
        <w:rPr>
          <w:rFonts w:ascii="Courier New" w:hAnsi="Courier New" w:cs="Courier New"/>
          <w:sz w:val="28"/>
          <w:szCs w:val="28"/>
        </w:rPr>
        <w:t>5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Объект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а:</w:t>
      </w:r>
      <w:proofErr w:type="spellStart"/>
      <w:r w:rsidRPr="00C76222">
        <w:rPr>
          <w:rFonts w:ascii="Courier New" w:hAnsi="Courier New" w:cs="Courier New"/>
          <w:b/>
          <w:sz w:val="28"/>
          <w:szCs w:val="28"/>
          <w:lang w:val="en-US"/>
        </w:rPr>
        <w:t>XMLHTTPReque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JavaScript API: </w:t>
      </w:r>
      <w:r w:rsidRPr="00D619F7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D619F7">
        <w:rPr>
          <w:rFonts w:ascii="Courier New" w:hAnsi="Courier New" w:cs="Courier New"/>
          <w:b/>
          <w:sz w:val="28"/>
          <w:szCs w:val="28"/>
        </w:rPr>
        <w:t>сокеты</w:t>
      </w:r>
      <w:r>
        <w:rPr>
          <w:rFonts w:ascii="Courier New" w:hAnsi="Courier New" w:cs="Courier New"/>
          <w:sz w:val="28"/>
          <w:szCs w:val="28"/>
        </w:rPr>
        <w:t>.</w:t>
      </w:r>
    </w:p>
    <w:p w:rsidR="001353AD" w:rsidRPr="00B81994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174A11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</w:t>
      </w:r>
      <w:r w:rsidRPr="00174A11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174A1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окумен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74A1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ом, интерфейс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174A1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доступа к содержимому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174A1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окумента.</w:t>
      </w:r>
    </w:p>
    <w:p w:rsidR="008A02E8" w:rsidRDefault="00333EF8" w:rsidP="00BA6BE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="00BA6BEA">
        <w:rPr>
          <w:rFonts w:ascii="Courier New" w:hAnsi="Courier New" w:cs="Courier New"/>
          <w:sz w:val="28"/>
          <w:szCs w:val="28"/>
        </w:rPr>
        <w:t xml:space="preserve">три уровня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0,</w:t>
      </w:r>
      <w:r w:rsidR="00BA6BEA" w:rsidRPr="00174A11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1,</w:t>
      </w:r>
      <w:r w:rsidR="00BA6BEA" w:rsidRPr="00174A11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2,</w:t>
      </w:r>
      <w:r w:rsidR="00BA6BEA" w:rsidRPr="00174A11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 xml:space="preserve">3; современные браузеры уровня 2 с элементами уровня 3. </w:t>
      </w:r>
    </w:p>
    <w:p w:rsidR="00BA6BEA" w:rsidRDefault="00BA6BEA" w:rsidP="008A02E8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40425" cy="1938020"/>
            <wp:effectExtent l="19050" t="19050" r="22225" b="241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8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A6BEA" w:rsidRPr="00BA6BEA" w:rsidRDefault="00BA6BEA" w:rsidP="00BA6BEA">
      <w:pPr>
        <w:jc w:val="both"/>
        <w:rPr>
          <w:rFonts w:ascii="Courier New" w:hAnsi="Courier New" w:cs="Courier New"/>
          <w:sz w:val="28"/>
          <w:szCs w:val="28"/>
        </w:rPr>
      </w:pPr>
    </w:p>
    <w:p w:rsidR="008F3495" w:rsidRPr="008F3495" w:rsidRDefault="008F349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одержит описание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174A11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ECMAScript</w:t>
      </w:r>
      <w:proofErr w:type="spellEnd"/>
      <w:r w:rsidRPr="00174A11">
        <w:rPr>
          <w:rFonts w:ascii="Courier New" w:hAnsi="Courier New" w:cs="Courier New"/>
          <w:sz w:val="28"/>
          <w:szCs w:val="28"/>
        </w:rPr>
        <w:t>)</w:t>
      </w:r>
    </w:p>
    <w:p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778000"/>
            <wp:effectExtent l="19050" t="19050" r="22225" b="1270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8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3495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163060"/>
            <wp:effectExtent l="19050" t="19050" r="22225" b="279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30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5980" cy="2522220"/>
            <wp:effectExtent l="19050" t="19050" r="26670" b="1143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4947" cy="25260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3495" w:rsidRP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35C62" w:rsidRPr="00174A11" w:rsidRDefault="00877887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174A11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gramStart"/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Cascading Style Sheets) – </w:t>
      </w:r>
      <w:r>
        <w:rPr>
          <w:rFonts w:ascii="Courier New" w:hAnsi="Courier New" w:cs="Courier New"/>
          <w:sz w:val="28"/>
          <w:szCs w:val="28"/>
        </w:rPr>
        <w:t>каскадные</w:t>
      </w:r>
      <w:r w:rsidRPr="00174A1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аблицы</w:t>
      </w:r>
      <w:r w:rsidRPr="00174A1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илей</w:t>
      </w:r>
      <w:r w:rsidRPr="00174A1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SS1, CSS2, CSS3 (</w:t>
      </w:r>
      <w:r>
        <w:rPr>
          <w:rFonts w:ascii="Courier New" w:hAnsi="Courier New" w:cs="Courier New"/>
          <w:sz w:val="28"/>
          <w:szCs w:val="28"/>
        </w:rPr>
        <w:t>текущий</w:t>
      </w:r>
      <w:r w:rsidRPr="00174A1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ровень</w:t>
      </w:r>
      <w:r>
        <w:rPr>
          <w:rFonts w:ascii="Courier New" w:hAnsi="Courier New" w:cs="Courier New"/>
          <w:sz w:val="28"/>
          <w:szCs w:val="28"/>
          <w:lang w:val="en-US"/>
        </w:rPr>
        <w:t>), CSS4(</w:t>
      </w:r>
      <w:r>
        <w:rPr>
          <w:rFonts w:ascii="Courier New" w:hAnsi="Courier New" w:cs="Courier New"/>
          <w:sz w:val="28"/>
          <w:szCs w:val="28"/>
        </w:rPr>
        <w:t>в</w:t>
      </w:r>
      <w:r w:rsidRPr="00174A1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работке</w:t>
      </w:r>
      <w:r w:rsidRPr="00174A1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174A11">
        <w:rPr>
          <w:rFonts w:ascii="Courier New" w:hAnsi="Courier New" w:cs="Courier New"/>
          <w:sz w:val="28"/>
          <w:szCs w:val="28"/>
          <w:lang w:val="en-US"/>
        </w:rPr>
        <w:t xml:space="preserve"> 2011</w:t>
      </w:r>
      <w:r w:rsidR="00035C62" w:rsidRPr="00174A11">
        <w:rPr>
          <w:rFonts w:ascii="Courier New" w:hAnsi="Courier New" w:cs="Courier New"/>
          <w:sz w:val="28"/>
          <w:szCs w:val="28"/>
          <w:lang w:val="en-US"/>
        </w:rPr>
        <w:t>).</w:t>
      </w:r>
    </w:p>
    <w:p w:rsidR="00142275" w:rsidRPr="00174A11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174A11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142275">
        <w:rPr>
          <w:rFonts w:ascii="Courier New" w:hAnsi="Courier New" w:cs="Courier New"/>
          <w:sz w:val="28"/>
          <w:szCs w:val="28"/>
          <w:lang w:val="en-US"/>
        </w:rPr>
        <w:t>CSS-</w:t>
      </w:r>
      <w:r w:rsidRPr="00142275">
        <w:rPr>
          <w:rFonts w:ascii="Courier New" w:hAnsi="Courier New" w:cs="Courier New"/>
          <w:sz w:val="28"/>
          <w:szCs w:val="28"/>
        </w:rPr>
        <w:t>фреймворки</w:t>
      </w:r>
      <w:r w:rsidRPr="00174A11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Bootstrap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Kub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Foundation, Semantic UI,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PureCSS</w:t>
      </w:r>
      <w:proofErr w:type="spellEnd"/>
      <w:proofErr w:type="gramEnd"/>
      <w:r>
        <w:rPr>
          <w:rFonts w:ascii="Courier New" w:hAnsi="Courier New" w:cs="Courier New"/>
          <w:sz w:val="28"/>
          <w:szCs w:val="28"/>
          <w:lang w:val="en-US"/>
        </w:rPr>
        <w:t>.</w:t>
      </w:r>
      <w:bookmarkStart w:id="0" w:name="_GoBack"/>
      <w:bookmarkEnd w:id="0"/>
      <w:r w:rsidRPr="00174A11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77887" w:rsidRPr="00174A11" w:rsidRDefault="00035C62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174A1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 w:rsidRPr="00174A11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расширения</w:t>
      </w:r>
      <w:r w:rsidRPr="00174A11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ass, SCSS, LESS. </w:t>
      </w:r>
      <w:r w:rsidR="00877887" w:rsidRPr="00174A1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77887">
        <w:rPr>
          <w:rFonts w:ascii="Courier New" w:hAnsi="Courier New" w:cs="Courier New"/>
          <w:sz w:val="28"/>
          <w:szCs w:val="28"/>
          <w:lang w:val="en-US"/>
        </w:rPr>
        <w:t xml:space="preserve">   </w:t>
      </w:r>
      <w:r w:rsidR="008778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353AD" w:rsidRPr="00A75ED5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174A11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174A11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174A11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движок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ограмма, преобразующая содержимо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174A1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</w:t>
      </w:r>
      <w:r w:rsidRPr="00174A1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о внутреннее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74A1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а в соответствии с моделью </w:t>
      </w:r>
      <w:r>
        <w:rPr>
          <w:rFonts w:ascii="Courier New" w:hAnsi="Courier New" w:cs="Courier New"/>
          <w:sz w:val="28"/>
          <w:szCs w:val="28"/>
          <w:lang w:val="en-US"/>
        </w:rPr>
        <w:t>DOM.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172200" cy="2910840"/>
            <wp:effectExtent l="19050" t="19050" r="19050" b="2286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png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7630" cy="29181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353AD" w:rsidRPr="00A75ED5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 w:rsidRPr="00A75ED5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15B2C" w:rsidRPr="00415B2C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174A11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7459CD">
        <w:rPr>
          <w:rFonts w:ascii="Courier New" w:hAnsi="Courier New" w:cs="Courier New"/>
          <w:sz w:val="28"/>
          <w:szCs w:val="28"/>
          <w:lang w:val="en-US"/>
        </w:rPr>
        <w:t>HTML</w:t>
      </w:r>
      <w:r w:rsidRPr="00174A11">
        <w:rPr>
          <w:rFonts w:ascii="Courier New" w:hAnsi="Courier New" w:cs="Courier New"/>
          <w:sz w:val="28"/>
          <w:szCs w:val="28"/>
        </w:rPr>
        <w:t xml:space="preserve">5, </w:t>
      </w:r>
      <w:r>
        <w:rPr>
          <w:rFonts w:ascii="Courier New" w:hAnsi="Courier New" w:cs="Courier New"/>
          <w:sz w:val="28"/>
          <w:szCs w:val="28"/>
          <w:lang w:val="en-US"/>
        </w:rPr>
        <w:t>CSS</w:t>
      </w:r>
      <w:r w:rsidRPr="00174A11">
        <w:rPr>
          <w:rFonts w:ascii="Courier New" w:hAnsi="Courier New" w:cs="Courier New"/>
          <w:sz w:val="28"/>
          <w:szCs w:val="28"/>
        </w:rPr>
        <w:t xml:space="preserve">3, </w:t>
      </w:r>
      <w:r>
        <w:rPr>
          <w:rFonts w:ascii="Courier New" w:hAnsi="Courier New" w:cs="Courier New"/>
          <w:sz w:val="28"/>
          <w:szCs w:val="28"/>
          <w:lang w:val="en-US"/>
        </w:rPr>
        <w:t>SVG</w:t>
      </w:r>
      <w:r w:rsidRPr="00174A11">
        <w:rPr>
          <w:rFonts w:ascii="Courier New" w:hAnsi="Courier New" w:cs="Courier New"/>
          <w:sz w:val="28"/>
          <w:szCs w:val="28"/>
        </w:rPr>
        <w:t xml:space="preserve">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174A11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Pr="007459CD">
        <w:rPr>
          <w:rFonts w:ascii="Courier New" w:hAnsi="Courier New" w:cs="Courier New"/>
          <w:sz w:val="28"/>
          <w:szCs w:val="28"/>
          <w:lang w:val="en-US"/>
        </w:rPr>
        <w:t>ECMAScript</w:t>
      </w:r>
      <w:proofErr w:type="spellEnd"/>
      <w:r w:rsidRPr="00174A11">
        <w:rPr>
          <w:rFonts w:ascii="Courier New" w:hAnsi="Courier New" w:cs="Courier New"/>
          <w:sz w:val="28"/>
          <w:szCs w:val="28"/>
        </w:rPr>
        <w:t>5</w:t>
      </w:r>
      <w:proofErr w:type="gramStart"/>
      <w:r w:rsidRPr="00174A11">
        <w:rPr>
          <w:rFonts w:ascii="Courier New" w:hAnsi="Courier New" w:cs="Courier New"/>
          <w:sz w:val="28"/>
          <w:szCs w:val="28"/>
        </w:rPr>
        <w:t xml:space="preserve">, 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proofErr w:type="gramEnd"/>
      <w:r w:rsidRPr="00174A11">
        <w:rPr>
          <w:rFonts w:ascii="Courier New" w:hAnsi="Courier New" w:cs="Courier New"/>
          <w:sz w:val="28"/>
          <w:szCs w:val="28"/>
        </w:rPr>
        <w:t xml:space="preserve">-262-6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r w:rsidRPr="00174A11">
        <w:rPr>
          <w:rFonts w:ascii="Courier New" w:hAnsi="Courier New" w:cs="Courier New"/>
          <w:sz w:val="28"/>
          <w:szCs w:val="28"/>
        </w:rPr>
        <w:t>-262-7)</w:t>
      </w:r>
      <w:r w:rsidRPr="00174A11">
        <w:rPr>
          <w:rFonts w:ascii="Courier New" w:hAnsi="Courier New" w:cs="Courier New"/>
          <w:b/>
          <w:sz w:val="28"/>
          <w:szCs w:val="28"/>
        </w:rPr>
        <w:t xml:space="preserve">. </w:t>
      </w:r>
    </w:p>
    <w:p w:rsidR="001353AD" w:rsidRPr="00174A11" w:rsidRDefault="00415B2C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-</w:t>
      </w:r>
      <w:r>
        <w:rPr>
          <w:rFonts w:ascii="Courier New" w:hAnsi="Courier New" w:cs="Courier New"/>
          <w:b/>
          <w:sz w:val="28"/>
          <w:szCs w:val="28"/>
        </w:rPr>
        <w:t>серверы</w:t>
      </w:r>
      <w:r w:rsidRPr="00174A11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15B2C">
        <w:rPr>
          <w:rFonts w:ascii="Courier New" w:hAnsi="Courier New" w:cs="Courier New"/>
          <w:sz w:val="28"/>
          <w:szCs w:val="28"/>
          <w:lang w:val="en-US"/>
        </w:rPr>
        <w:t>IIS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Microsoft)</w:t>
      </w:r>
      <w:r w:rsidRPr="00415B2C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Apache (Apache Software Foundation)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pher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(IBM)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Logic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(Oracle), Glassfish (Oracle), Apache Tomcat(Apache Software Foundation)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nginx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И</w:t>
      </w:r>
      <w:r w:rsidRPr="00174A11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</w:rPr>
        <w:t>Сысоев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Pr="00174A11">
        <w:rPr>
          <w:rFonts w:ascii="Courier New" w:hAnsi="Courier New" w:cs="Courier New"/>
          <w:sz w:val="28"/>
          <w:szCs w:val="28"/>
          <w:lang w:val="en-US"/>
        </w:rPr>
        <w:t>,…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1353AD" w:rsidRPr="00174A11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sectPr w:rsidR="001353AD" w:rsidRPr="00174A11" w:rsidSect="00403857">
      <w:footerReference w:type="default" r:id="rId4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B1FCC" w:rsidRDefault="001B1FCC" w:rsidP="00B6308F">
      <w:pPr>
        <w:spacing w:line="240" w:lineRule="auto"/>
      </w:pPr>
      <w:r>
        <w:separator/>
      </w:r>
    </w:p>
  </w:endnote>
  <w:endnote w:type="continuationSeparator" w:id="0">
    <w:p w:rsidR="001B1FCC" w:rsidRDefault="001B1FCC" w:rsidP="00B6308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83776870"/>
      <w:docPartObj>
        <w:docPartGallery w:val="Page Numbers (Bottom of Page)"/>
        <w:docPartUnique/>
      </w:docPartObj>
    </w:sdtPr>
    <w:sdtContent>
      <w:p w:rsidR="00815C24" w:rsidRDefault="00403857">
        <w:pPr>
          <w:pStyle w:val="a8"/>
          <w:jc w:val="right"/>
        </w:pPr>
        <w:r>
          <w:fldChar w:fldCharType="begin"/>
        </w:r>
        <w:r w:rsidR="00815C24">
          <w:instrText>PAGE   \* MERGEFORMAT</w:instrText>
        </w:r>
        <w:r>
          <w:fldChar w:fldCharType="separate"/>
        </w:r>
        <w:r w:rsidR="00174A11">
          <w:rPr>
            <w:noProof/>
          </w:rPr>
          <w:t>1</w:t>
        </w:r>
        <w:r>
          <w:fldChar w:fldCharType="end"/>
        </w:r>
      </w:p>
    </w:sdtContent>
  </w:sdt>
  <w:p w:rsidR="00815C24" w:rsidRDefault="00815C24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B1FCC" w:rsidRDefault="001B1FCC" w:rsidP="00B6308F">
      <w:pPr>
        <w:spacing w:line="240" w:lineRule="auto"/>
      </w:pPr>
      <w:r>
        <w:separator/>
      </w:r>
    </w:p>
  </w:footnote>
  <w:footnote w:type="continuationSeparator" w:id="0">
    <w:p w:rsidR="001B1FCC" w:rsidRDefault="001B1FCC" w:rsidP="00B6308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4EA0126B"/>
    <w:multiLevelType w:val="hybridMultilevel"/>
    <w:tmpl w:val="551A1758"/>
    <w:lvl w:ilvl="0" w:tplc="FEAC97AE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6BE615A2"/>
    <w:multiLevelType w:val="hybridMultilevel"/>
    <w:tmpl w:val="02E66C42"/>
    <w:lvl w:ilvl="0" w:tplc="68DC259A">
      <w:start w:val="1"/>
      <w:numFmt w:val="decimal"/>
      <w:lvlText w:val="%1."/>
      <w:lvlJc w:val="left"/>
      <w:pPr>
        <w:ind w:left="864" w:hanging="50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1"/>
  </w:num>
  <w:num w:numId="4">
    <w:abstractNumId w:val="5"/>
  </w:num>
  <w:num w:numId="5">
    <w:abstractNumId w:val="2"/>
  </w:num>
  <w:num w:numId="6">
    <w:abstractNumId w:val="3"/>
  </w:num>
  <w:num w:numId="7">
    <w:abstractNumId w:val="6"/>
  </w:num>
  <w:num w:numId="8">
    <w:abstractNumId w:val="7"/>
  </w:num>
  <w:num w:numId="9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E2CA8"/>
    <w:rsid w:val="00035C62"/>
    <w:rsid w:val="000662A8"/>
    <w:rsid w:val="000C3805"/>
    <w:rsid w:val="00116BBE"/>
    <w:rsid w:val="00125B12"/>
    <w:rsid w:val="001353AD"/>
    <w:rsid w:val="00142275"/>
    <w:rsid w:val="00174A11"/>
    <w:rsid w:val="001B0DB3"/>
    <w:rsid w:val="001B1FCC"/>
    <w:rsid w:val="001D5230"/>
    <w:rsid w:val="002D0673"/>
    <w:rsid w:val="002D28A7"/>
    <w:rsid w:val="00333EF8"/>
    <w:rsid w:val="00380B0E"/>
    <w:rsid w:val="0039296D"/>
    <w:rsid w:val="003D32C1"/>
    <w:rsid w:val="00403857"/>
    <w:rsid w:val="00415B2C"/>
    <w:rsid w:val="004313DD"/>
    <w:rsid w:val="004C254B"/>
    <w:rsid w:val="004E468A"/>
    <w:rsid w:val="00632F4E"/>
    <w:rsid w:val="006B1E6C"/>
    <w:rsid w:val="006E2CA8"/>
    <w:rsid w:val="00724EB5"/>
    <w:rsid w:val="007E26ED"/>
    <w:rsid w:val="00815C24"/>
    <w:rsid w:val="00877887"/>
    <w:rsid w:val="008A02E8"/>
    <w:rsid w:val="008B117B"/>
    <w:rsid w:val="008B3DF4"/>
    <w:rsid w:val="008F3495"/>
    <w:rsid w:val="00930ACD"/>
    <w:rsid w:val="00931674"/>
    <w:rsid w:val="009501E7"/>
    <w:rsid w:val="0097787B"/>
    <w:rsid w:val="009B7B9F"/>
    <w:rsid w:val="00B6308F"/>
    <w:rsid w:val="00B823C1"/>
    <w:rsid w:val="00BA6BEA"/>
    <w:rsid w:val="00BD1F40"/>
    <w:rsid w:val="00D3693C"/>
    <w:rsid w:val="00EB30B1"/>
    <w:rsid w:val="00F04C48"/>
    <w:rsid w:val="00F451A0"/>
    <w:rsid w:val="00F66F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385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32C1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D523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5230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6308F"/>
  </w:style>
  <w:style w:type="paragraph" w:styleId="a8">
    <w:name w:val="footer"/>
    <w:basedOn w:val="a"/>
    <w:link w:val="a9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6308F"/>
  </w:style>
  <w:style w:type="character" w:styleId="aa">
    <w:name w:val="Hyperlink"/>
    <w:basedOn w:val="a0"/>
    <w:uiPriority w:val="99"/>
    <w:unhideWhenUsed/>
    <w:rsid w:val="000662A8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32C1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D523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5230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6308F"/>
  </w:style>
  <w:style w:type="paragraph" w:styleId="a8">
    <w:name w:val="footer"/>
    <w:basedOn w:val="a"/>
    <w:link w:val="a9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6308F"/>
  </w:style>
  <w:style w:type="character" w:styleId="aa">
    <w:name w:val="Hyperlink"/>
    <w:basedOn w:val="a0"/>
    <w:uiPriority w:val="99"/>
    <w:unhideWhenUsed/>
    <w:rsid w:val="000662A8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hyperlink" Target="http://www.bstu.by" TargetMode="External"/><Relationship Id="rId42" Type="http://schemas.openxmlformats.org/officeDocument/2006/relationships/image" Target="media/image24.png"/><Relationship Id="rId47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3.png"/><Relationship Id="rId33" Type="http://schemas.openxmlformats.org/officeDocument/2006/relationships/hyperlink" Target="http://purpl.by" TargetMode="External"/><Relationship Id="rId38" Type="http://schemas.openxmlformats.org/officeDocument/2006/relationships/oleObject" Target="embeddings/oleObject6.bin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2.png"/><Relationship Id="rId32" Type="http://schemas.openxmlformats.org/officeDocument/2006/relationships/hyperlink" Target="http://purpl.by/bstu/faculties/lh/lv.html" TargetMode="External"/><Relationship Id="rId37" Type="http://schemas.openxmlformats.org/officeDocument/2006/relationships/image" Target="media/image20.emf"/><Relationship Id="rId40" Type="http://schemas.openxmlformats.org/officeDocument/2006/relationships/image" Target="media/image22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hyperlink" Target="http://www.bstu.by" TargetMode="Externa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hyperlink" Target="http://purpl.by/bstu/faculties/lh/lv.html" TargetMode="External"/><Relationship Id="rId43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A9DA76-9071-483E-89C8-EA6D32B755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0</TotalTime>
  <Pages>12</Pages>
  <Words>632</Words>
  <Characters>3605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smw60</cp:lastModifiedBy>
  <cp:revision>14</cp:revision>
  <dcterms:created xsi:type="dcterms:W3CDTF">2018-02-11T14:38:00Z</dcterms:created>
  <dcterms:modified xsi:type="dcterms:W3CDTF">2020-09-03T06:22:00Z</dcterms:modified>
</cp:coreProperties>
</file>